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lastRenderedPageBreak/>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lastRenderedPageBreak/>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t>n quan lý yêu cầu</w:t>
      </w:r>
      <w:r>
        <w:t>.</w:t>
      </w:r>
    </w:p>
    <w:p w:rsidR="00454C04" w:rsidRDefault="00454C04" w:rsidP="00454C04">
      <w:pPr>
        <w:pStyle w:val="ListParagraph"/>
        <w:spacing w:line="360" w:lineRule="auto"/>
        <w:ind w:left="1440"/>
      </w:pPr>
      <w:r>
        <w:t xml:space="preserve">B3: Người quản trị chọn </w:t>
      </w:r>
      <w:r>
        <w:t>yêu cầu</w:t>
      </w:r>
      <w:r>
        <w:t xml:space="preserve"> cần </w:t>
      </w:r>
      <w:r>
        <w:t>xem</w:t>
      </w:r>
      <w:r>
        <w:t>.</w:t>
      </w:r>
    </w:p>
    <w:p w:rsidR="00454C04" w:rsidRPr="00FC7789" w:rsidRDefault="00454C04" w:rsidP="00454C04">
      <w:pPr>
        <w:pStyle w:val="ListParagraph"/>
        <w:spacing w:line="360" w:lineRule="auto"/>
        <w:ind w:left="1440"/>
      </w:pPr>
      <w:r>
        <w:t xml:space="preserve">B4: Người quản trị </w:t>
      </w:r>
      <w:r>
        <w:t>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liên hệ</w:t>
            </w:r>
            <w:r w:rsidR="00721BF8">
              <w:t xml:space="preserve">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liên hệ</w:t>
            </w:r>
            <w:r w:rsidR="00721BF8">
              <w:t xml:space="preserve">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3.25pt;height:218.5pt" o:ole="">
            <v:imagedata r:id="rId11" o:title=""/>
          </v:shape>
          <o:OLEObject Type="Embed" ProgID="Visio.Drawing.11" ShapeID="_x0000_i1034" DrawAspect="Content" ObjectID="_1564294449"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5" type="#_x0000_t75" style="width:373.75pt;height:219.75pt" o:ole="">
            <v:imagedata r:id="rId13" o:title=""/>
          </v:shape>
          <o:OLEObject Type="Embed" ProgID="Visio.Drawing.11" ShapeID="_x0000_i1025" DrawAspect="Content" ObjectID="_1564294450" r:id="rId14"/>
        </w:object>
      </w:r>
    </w:p>
    <w:p w:rsidR="009F7CFE" w:rsidRDefault="009F7CFE" w:rsidP="005E185F">
      <w:pPr>
        <w:pStyle w:val="ListParagraph"/>
        <w:numPr>
          <w:ilvl w:val="0"/>
          <w:numId w:val="8"/>
        </w:numPr>
        <w:spacing w:line="360" w:lineRule="auto"/>
        <w:rPr>
          <w:b/>
        </w:rPr>
      </w:pPr>
      <w:r>
        <w:rPr>
          <w:b/>
        </w:rPr>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6" type="#_x0000_t75" style="width:383.15pt;height:244.8pt" o:ole="">
            <v:imagedata r:id="rId15" o:title=""/>
          </v:shape>
          <o:OLEObject Type="Embed" ProgID="Visio.Drawing.11" ShapeID="_x0000_i1026" DrawAspect="Content" ObjectID="_1564294451"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7" type="#_x0000_t75" style="width:383.15pt;height:387.55pt" o:ole="">
            <v:imagedata r:id="rId17" o:title=""/>
          </v:shape>
          <o:OLEObject Type="Embed" ProgID="Visio.Drawing.11" ShapeID="_x0000_i1027" DrawAspect="Content" ObjectID="_1564294452"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8" type="#_x0000_t75" style="width:383.8pt;height:388.8pt" o:ole="">
            <v:imagedata r:id="rId19" o:title=""/>
          </v:shape>
          <o:OLEObject Type="Embed" ProgID="Visio.Drawing.11" ShapeID="_x0000_i1028" DrawAspect="Content" ObjectID="_1564294453"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29" type="#_x0000_t75" style="width:383.8pt;height:388.8pt" o:ole="">
            <v:imagedata r:id="rId21" o:title=""/>
          </v:shape>
          <o:OLEObject Type="Embed" ProgID="Visio.Drawing.11" ShapeID="_x0000_i1029" DrawAspect="Content" ObjectID="_1564294454"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0" type="#_x0000_t75" style="width:385.05pt;height:388.8pt" o:ole="">
            <v:imagedata r:id="rId23" o:title=""/>
          </v:shape>
          <o:OLEObject Type="Embed" ProgID="Visio.Drawing.11" ShapeID="_x0000_i1030" DrawAspect="Content" ObjectID="_1564294455"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1" type="#_x0000_t75" style="width:383.8pt;height:388.8pt" o:ole="">
            <v:imagedata r:id="rId25" o:title=""/>
          </v:shape>
          <o:OLEObject Type="Embed" ProgID="Visio.Drawing.11" ShapeID="_x0000_i1031" DrawAspect="Content" ObjectID="_1564294456" r:id="rId26"/>
        </w:object>
      </w:r>
    </w:p>
    <w:p w:rsidR="0040402E" w:rsidRDefault="0040402E" w:rsidP="005E185F">
      <w:pPr>
        <w:pStyle w:val="ListParagraph"/>
        <w:numPr>
          <w:ilvl w:val="0"/>
          <w:numId w:val="8"/>
        </w:numPr>
        <w:spacing w:line="360" w:lineRule="auto"/>
        <w:rPr>
          <w:b/>
        </w:rPr>
      </w:pPr>
      <w:r>
        <w:rPr>
          <w:b/>
        </w:rPr>
        <w:t>Mô hình quả</w:t>
      </w:r>
      <w:r w:rsidR="00F3179C">
        <w:rPr>
          <w:b/>
        </w:rPr>
        <w:t>n lý liên hệ</w:t>
      </w:r>
      <w:r>
        <w:rPr>
          <w:b/>
        </w:rPr>
        <w:t>.</w:t>
      </w:r>
    </w:p>
    <w:bookmarkStart w:id="0" w:name="_GoBack"/>
    <w:p w:rsidR="004F4E6A" w:rsidRDefault="00F3179C" w:rsidP="004F4E6A">
      <w:pPr>
        <w:pStyle w:val="ListParagraph"/>
        <w:spacing w:line="360" w:lineRule="auto"/>
        <w:ind w:left="1650"/>
        <w:rPr>
          <w:b/>
        </w:rPr>
      </w:pPr>
      <w:r>
        <w:object w:dxaOrig="8609" w:dyaOrig="8715">
          <v:shape id="_x0000_i1036" type="#_x0000_t75" style="width:382.55pt;height:386.9pt" o:ole="">
            <v:imagedata r:id="rId27" o:title=""/>
          </v:shape>
          <o:OLEObject Type="Embed" ProgID="Visio.Drawing.11" ShapeID="_x0000_i1036" DrawAspect="Content" ObjectID="_1564294457" r:id="rId28"/>
        </w:object>
      </w:r>
      <w:bookmarkEnd w:id="0"/>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2" type="#_x0000_t75" style="width:385.05pt;height:388.8pt" o:ole="">
            <v:imagedata r:id="rId29" o:title=""/>
          </v:shape>
          <o:OLEObject Type="Embed" ProgID="Visio.Drawing.11" ShapeID="_x0000_i1032" DrawAspect="Content" ObjectID="_1564294458" r:id="rId30"/>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pPr>
      <w:r>
        <w:object w:dxaOrig="8609" w:dyaOrig="8715">
          <v:shape id="_x0000_i1033" type="#_x0000_t75" style="width:385.05pt;height:388.8pt" o:ole="">
            <v:imagedata r:id="rId31" o:title=""/>
          </v:shape>
          <o:OLEObject Type="Embed" ProgID="Visio.Drawing.11" ShapeID="_x0000_i1033" DrawAspect="Content" ObjectID="_1564294459" r:id="rId32"/>
        </w:object>
      </w:r>
    </w:p>
    <w:p w:rsidR="004E56E4" w:rsidRDefault="004E56E4" w:rsidP="004E56E4">
      <w:pPr>
        <w:pStyle w:val="ListParagraph"/>
        <w:numPr>
          <w:ilvl w:val="0"/>
          <w:numId w:val="8"/>
        </w:numPr>
        <w:spacing w:line="360" w:lineRule="auto"/>
        <w:rPr>
          <w:b/>
        </w:rPr>
      </w:pPr>
      <w:r>
        <w:rPr>
          <w:b/>
        </w:rPr>
        <w:t>Mô hình quản lý yêu cầu</w:t>
      </w:r>
    </w:p>
    <w:p w:rsidR="00107C64" w:rsidRPr="004E56E4" w:rsidRDefault="00107C64" w:rsidP="00107C64">
      <w:pPr>
        <w:pStyle w:val="ListParagraph"/>
        <w:spacing w:line="360" w:lineRule="auto"/>
        <w:ind w:left="1650"/>
        <w:rPr>
          <w:b/>
        </w:rPr>
      </w:pPr>
      <w:r>
        <w:object w:dxaOrig="10195" w:dyaOrig="6123">
          <v:shape id="_x0000_i1035" type="#_x0000_t75" style="width:385.65pt;height:231.65pt" o:ole="">
            <v:imagedata r:id="rId33" o:title=""/>
          </v:shape>
          <o:OLEObject Type="Embed" ProgID="Visio.Drawing.11" ShapeID="_x0000_i1035" DrawAspect="Content" ObjectID="_1564294460"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lastRenderedPageBreak/>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lastRenderedPageBreak/>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lastRenderedPageBreak/>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lastRenderedPageBreak/>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t>yêu cầu</w:t>
            </w:r>
            <w:r>
              <w:t xml:space="preserve">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5"/>
      <w:headerReference w:type="default" r:id="rId36"/>
      <w:footerReference w:type="even" r:id="rId37"/>
      <w:footerReference w:type="default" r:id="rId38"/>
      <w:headerReference w:type="first" r:id="rId39"/>
      <w:footerReference w:type="firs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63A8" w:rsidRDefault="003F63A8" w:rsidP="00230134">
      <w:pPr>
        <w:spacing w:after="0" w:line="240" w:lineRule="auto"/>
      </w:pPr>
      <w:r>
        <w:separator/>
      </w:r>
    </w:p>
  </w:endnote>
  <w:endnote w:type="continuationSeparator" w:id="0">
    <w:p w:rsidR="003F63A8" w:rsidRDefault="003F63A8"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F3179C">
      <w:rPr>
        <w:caps/>
        <w:noProof/>
        <w:color w:val="5B9BD5" w:themeColor="accent1"/>
      </w:rPr>
      <w:t>26</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63A8" w:rsidRDefault="003F63A8" w:rsidP="00230134">
      <w:pPr>
        <w:spacing w:after="0" w:line="240" w:lineRule="auto"/>
      </w:pPr>
      <w:r>
        <w:separator/>
      </w:r>
    </w:p>
  </w:footnote>
  <w:footnote w:type="continuationSeparator" w:id="0">
    <w:p w:rsidR="003F63A8" w:rsidRDefault="003F63A8"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3F63A8"/>
    <w:rsid w:val="0040402E"/>
    <w:rsid w:val="00417F8C"/>
    <w:rsid w:val="0043319E"/>
    <w:rsid w:val="00453040"/>
    <w:rsid w:val="00454C04"/>
    <w:rsid w:val="0048265D"/>
    <w:rsid w:val="00486482"/>
    <w:rsid w:val="00493B50"/>
    <w:rsid w:val="004A5613"/>
    <w:rsid w:val="004D0878"/>
    <w:rsid w:val="004D3372"/>
    <w:rsid w:val="004D5661"/>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76909"/>
    <w:rsid w:val="00582917"/>
    <w:rsid w:val="005874C8"/>
    <w:rsid w:val="005A16CE"/>
    <w:rsid w:val="005B5269"/>
    <w:rsid w:val="005B650A"/>
    <w:rsid w:val="005D088D"/>
    <w:rsid w:val="005D0F4D"/>
    <w:rsid w:val="005D6658"/>
    <w:rsid w:val="005E185F"/>
    <w:rsid w:val="005E2B0B"/>
    <w:rsid w:val="005F5156"/>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757E9"/>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333C2"/>
    <w:rsid w:val="00D45794"/>
    <w:rsid w:val="00D50CF5"/>
    <w:rsid w:val="00D54495"/>
    <w:rsid w:val="00D55438"/>
    <w:rsid w:val="00D57B60"/>
    <w:rsid w:val="00D6189F"/>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805A9"/>
    <w:rsid w:val="00F81100"/>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3.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eader" Target="header2.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C93238-A6E4-4585-8CB1-7D1C1F589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28</Pages>
  <Words>3854</Words>
  <Characters>2197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61</cp:revision>
  <dcterms:created xsi:type="dcterms:W3CDTF">2017-08-13T09:38:00Z</dcterms:created>
  <dcterms:modified xsi:type="dcterms:W3CDTF">2017-08-15T02:24:00Z</dcterms:modified>
</cp:coreProperties>
</file>